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Content>
        <w:p w:rsidR="00CF1A88" w:rsidRDefault="00CF1A88">
          <w:pPr>
            <w:pStyle w:val="a8"/>
          </w:pPr>
          <w:r>
            <w:t>Оглавление</w:t>
          </w:r>
        </w:p>
        <w:p w:rsidR="00191058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1100518" w:history="1">
            <w:r w:rsidR="00191058" w:rsidRPr="001D606A">
              <w:rPr>
                <w:rStyle w:val="a9"/>
                <w:noProof/>
              </w:rPr>
              <w:t>Общие положения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19" w:history="1">
            <w:r w:rsidR="00191058" w:rsidRPr="001D606A">
              <w:rPr>
                <w:rStyle w:val="a9"/>
                <w:noProof/>
              </w:rPr>
              <w:t>Сервис уведомлени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0" w:history="1">
            <w:r w:rsidR="00191058" w:rsidRPr="001D606A">
              <w:rPr>
                <w:rStyle w:val="a9"/>
                <w:noProof/>
              </w:rPr>
              <w:t>Профили системы и пользователе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6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1" w:history="1">
            <w:r w:rsidR="00191058" w:rsidRPr="001D606A">
              <w:rPr>
                <w:rStyle w:val="a9"/>
                <w:noProof/>
              </w:rPr>
              <w:t>Набора каналов достав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8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2" w:history="1">
            <w:r w:rsidR="00191058" w:rsidRPr="001D606A">
              <w:rPr>
                <w:rStyle w:val="a9"/>
                <w:noProof/>
              </w:rPr>
              <w:t>Канал отправки уведомления по электронной почте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2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3" w:history="1">
            <w:r w:rsidR="00191058" w:rsidRPr="001D606A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3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4" w:history="1">
            <w:r w:rsidR="00191058" w:rsidRPr="001D606A">
              <w:rPr>
                <w:rStyle w:val="a9"/>
                <w:noProof/>
              </w:rPr>
              <w:t>Сервис формирования текста сообщения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4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5" w:history="1">
            <w:r w:rsidR="00191058" w:rsidRPr="001D606A">
              <w:rPr>
                <w:rStyle w:val="a9"/>
                <w:noProof/>
              </w:rPr>
              <w:t>Сервис формирования ссыл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5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6" w:history="1">
            <w:r w:rsidR="00191058" w:rsidRPr="001D606A">
              <w:rPr>
                <w:rStyle w:val="a9"/>
                <w:noProof/>
              </w:rPr>
              <w:t>Подсистема формирования уведомлений по событиям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6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7" w:history="1">
            <w:r w:rsidR="00191058" w:rsidRPr="001D606A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7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7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8" w:history="1">
            <w:r w:rsidR="00191058" w:rsidRPr="001D606A">
              <w:rPr>
                <w:rStyle w:val="a9"/>
                <w:noProof/>
              </w:rPr>
              <w:t xml:space="preserve">Задача подсистемы </w:t>
            </w:r>
            <w:r w:rsidR="00191058" w:rsidRPr="001D606A">
              <w:rPr>
                <w:rStyle w:val="a9"/>
                <w:noProof/>
                <w:lang w:val="en-US"/>
              </w:rPr>
              <w:t>workflow</w:t>
            </w:r>
            <w:r w:rsidR="00191058" w:rsidRPr="001D606A">
              <w:rPr>
                <w:rStyle w:val="a9"/>
                <w:noProof/>
              </w:rPr>
              <w:t xml:space="preserve"> для формирования уведомлени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9" w:history="1">
            <w:r w:rsidR="00191058" w:rsidRPr="001D606A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0" w:history="1">
            <w:r w:rsidR="00191058" w:rsidRPr="001D606A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="00191058" w:rsidRPr="001D606A">
              <w:rPr>
                <w:rStyle w:val="a9"/>
                <w:noProof/>
                <w:lang w:val="en-US"/>
              </w:rPr>
              <w:t>DOEL</w:t>
            </w:r>
            <w:r w:rsidR="00191058" w:rsidRPr="001D606A">
              <w:rPr>
                <w:rStyle w:val="a9"/>
                <w:noProof/>
              </w:rPr>
              <w:t>, запроса или класса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6D754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1" w:history="1">
            <w:r w:rsidR="00191058" w:rsidRPr="001D606A">
              <w:rPr>
                <w:rStyle w:val="a9"/>
                <w:noProof/>
              </w:rPr>
              <w:t>Приложение 1. Состав работ и трудоемкость разработки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3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1100518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5528336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1100519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="002C0507" w:rsidRPr="00F07A8A">
        <w:t>sendNow</w:t>
      </w:r>
      <w:proofErr w:type="spellEnd"/>
      <w:r w:rsidR="002C0507">
        <w:t xml:space="preserve"> </w:t>
      </w:r>
      <w:r>
        <w:t>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455C13" w:rsidRDefault="00C80832" w:rsidP="00C80832">
      <w:pPr>
        <w:pStyle w:val="a6"/>
        <w:rPr>
          <w:lang w:val="ru-RU"/>
        </w:rPr>
      </w:pPr>
      <w:r w:rsidRPr="00154BE7">
        <w:t xml:space="preserve">    </w:t>
      </w:r>
      <w:r w:rsidRPr="00455C13">
        <w:rPr>
          <w:lang w:val="ru-RU"/>
        </w:rPr>
        <w:t>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1100520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8D6ED9" w:rsidRPr="00154BE7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package</w:t>
      </w:r>
      <w:proofErr w:type="gramEnd"/>
      <w:r w:rsidRPr="00154BE7">
        <w:t xml:space="preserve"> </w:t>
      </w:r>
      <w:proofErr w:type="spellStart"/>
      <w:r w:rsidRPr="008D6ED9">
        <w:t>ru</w:t>
      </w:r>
      <w:r w:rsidRPr="00154BE7">
        <w:t>.</w:t>
      </w:r>
      <w:r w:rsidRPr="008D6ED9">
        <w:t>intertrust</w:t>
      </w:r>
      <w:r w:rsidRPr="00154BE7">
        <w:t>.</w:t>
      </w:r>
      <w:r w:rsidRPr="008D6ED9">
        <w:t>cm</w:t>
      </w:r>
      <w:r w:rsidRPr="00154BE7">
        <w:t>.</w:t>
      </w:r>
      <w:r w:rsidRPr="008D6ED9">
        <w:t>core</w:t>
      </w:r>
      <w:r w:rsidRPr="00154BE7">
        <w:t>.</w:t>
      </w:r>
      <w:r w:rsidRPr="008D6ED9">
        <w:t>business</w:t>
      </w:r>
      <w:r w:rsidRPr="00154BE7">
        <w:t>.</w:t>
      </w:r>
      <w:r w:rsidRPr="008D6ED9">
        <w:t>api</w:t>
      </w:r>
      <w:proofErr w:type="spellEnd"/>
      <w:r w:rsidRPr="00154BE7">
        <w:t>;</w:t>
      </w:r>
    </w:p>
    <w:p w:rsidR="008D6ED9" w:rsidRPr="00154BE7" w:rsidRDefault="008D6ED9" w:rsidP="008D6ED9">
      <w:pPr>
        <w:pStyle w:val="a6"/>
      </w:pPr>
    </w:p>
    <w:p w:rsidR="008D6ED9" w:rsidRPr="008D6ED9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import</w:t>
      </w:r>
      <w:proofErr w:type="gramEnd"/>
      <w:r w:rsidRPr="008D6ED9">
        <w:t xml:space="preserve"> </w:t>
      </w:r>
      <w:proofErr w:type="spellStart"/>
      <w:r w:rsidRPr="008D6ED9">
        <w:t>ru.intertrust.cm.core.business.api.dto.Id</w:t>
      </w:r>
      <w:proofErr w:type="spellEnd"/>
      <w:r w:rsidRPr="008D6ED9">
        <w:t>;</w:t>
      </w:r>
    </w:p>
    <w:p w:rsidR="008D6ED9" w:rsidRPr="008D6ED9" w:rsidRDefault="008D6ED9" w:rsidP="008D6ED9">
      <w:pPr>
        <w:pStyle w:val="a6"/>
      </w:pP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>/**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Сервис профиля системы и пользовате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color w:val="3F5FBF"/>
          <w:lang w:val="ru-RU"/>
        </w:rPr>
        <w:t xml:space="preserve"> </w:t>
      </w:r>
      <w:proofErr w:type="spellStart"/>
      <w:r>
        <w:rPr>
          <w:color w:val="3F5FBF"/>
          <w:u w:val="single"/>
        </w:rPr>
        <w:t>larin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/</w:t>
      </w:r>
    </w:p>
    <w:p w:rsidR="008D6ED9" w:rsidRPr="00BC3422" w:rsidRDefault="008D6ED9" w:rsidP="008D6ED9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BC34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BC34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BC3422">
        <w:rPr>
          <w:lang w:val="ru-RU"/>
        </w:rPr>
        <w:t xml:space="preserve"> {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 w:rsidRPr="00BC3422">
        <w:rPr>
          <w:color w:val="3F5FBF"/>
          <w:lang w:val="ru-RU"/>
        </w:rPr>
        <w:t>/**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* Получение </w:t>
      </w:r>
      <w:r w:rsidR="003C157F">
        <w:rPr>
          <w:color w:val="3F5FBF"/>
          <w:lang w:val="ru-RU"/>
        </w:rPr>
        <w:t>объекта</w:t>
      </w:r>
      <w:r w:rsidR="001A55A7">
        <w:rPr>
          <w:color w:val="3F5FBF"/>
          <w:lang w:val="ru-RU"/>
        </w:rPr>
        <w:t xml:space="preserve"> основного профиля</w:t>
      </w:r>
    </w:p>
    <w:p w:rsidR="008D6ED9" w:rsidRPr="003C157F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* </w:t>
      </w:r>
      <w:r w:rsidRPr="003C157F">
        <w:rPr>
          <w:b/>
          <w:bCs/>
          <w:color w:val="7F9FBF"/>
          <w:lang w:val="ru-RU"/>
        </w:rPr>
        <w:t>@</w:t>
      </w:r>
      <w:proofErr w:type="spellStart"/>
      <w:r w:rsidRPr="008D6ED9">
        <w:rPr>
          <w:b/>
          <w:bCs/>
          <w:color w:val="7F9FBF"/>
        </w:rPr>
        <w:t>param</w:t>
      </w:r>
      <w:proofErr w:type="spellEnd"/>
      <w:r w:rsidRPr="003C157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  <w:lang w:val="ru-RU"/>
        </w:rPr>
        <w:t>owner</w:t>
      </w:r>
      <w:proofErr w:type="spellEnd"/>
      <w:r w:rsidRPr="008D6ED9">
        <w:rPr>
          <w:color w:val="3F5FBF"/>
        </w:rPr>
        <w:t>Id</w:t>
      </w:r>
    </w:p>
    <w:p w:rsidR="008D6ED9" w:rsidRPr="00BC3422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           </w:t>
      </w:r>
      <w:r w:rsidR="00FF6792" w:rsidRPr="00BC3422">
        <w:rPr>
          <w:color w:val="3F5FBF"/>
          <w:lang w:val="ru-RU"/>
        </w:rPr>
        <w:t>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в случае системного профиля</w:t>
      </w:r>
    </w:p>
    <w:p w:rsidR="008D6ED9" w:rsidRPr="008D6ED9" w:rsidRDefault="008D6ED9" w:rsidP="008D6ED9">
      <w:pPr>
        <w:pStyle w:val="a6"/>
      </w:pPr>
      <w:r w:rsidRPr="00BC342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 xml:space="preserve">* </w:t>
      </w:r>
      <w:r w:rsidRPr="008D6ED9">
        <w:rPr>
          <w:b/>
          <w:bCs/>
          <w:color w:val="7F9FBF"/>
        </w:rPr>
        <w:t>@return</w:t>
      </w:r>
    </w:p>
    <w:p w:rsidR="008D6ED9" w:rsidRPr="008D6ED9" w:rsidRDefault="008D6ED9" w:rsidP="008D6ED9">
      <w:pPr>
        <w:pStyle w:val="a6"/>
      </w:pPr>
      <w:r w:rsidRPr="008D6ED9">
        <w:rPr>
          <w:color w:val="3F5FBF"/>
        </w:rPr>
        <w:t xml:space="preserve">     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proofErr w:type="spellStart"/>
      <w:r w:rsidR="001A55A7">
        <w:t>DomainObject</w:t>
      </w:r>
      <w:proofErr w:type="spellEnd"/>
      <w:r w:rsidRPr="008D6ED9">
        <w:t xml:space="preserve"> </w:t>
      </w:r>
      <w:proofErr w:type="spellStart"/>
      <w:proofErr w:type="gramStart"/>
      <w:r w:rsidRPr="008D6ED9">
        <w:t>get</w:t>
      </w:r>
      <w:r w:rsidR="001A55A7">
        <w:t>Profile</w:t>
      </w:r>
      <w:proofErr w:type="spellEnd"/>
      <w:r w:rsidRPr="008D6ED9">
        <w:t>(</w:t>
      </w:r>
      <w:proofErr w:type="gramEnd"/>
      <w:r w:rsidRPr="008D6ED9">
        <w:t xml:space="preserve">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</w:pPr>
    </w:p>
    <w:p w:rsidR="008D6ED9" w:rsidRPr="00154BE7" w:rsidRDefault="008D6ED9" w:rsidP="008D6ED9">
      <w:pPr>
        <w:pStyle w:val="a6"/>
      </w:pPr>
      <w:r w:rsidRPr="008D6ED9">
        <w:t xml:space="preserve">    </w:t>
      </w:r>
      <w:r w:rsidRPr="00154BE7">
        <w:rPr>
          <w:color w:val="3F5FBF"/>
        </w:rPr>
        <w:t>/**</w:t>
      </w:r>
    </w:p>
    <w:p w:rsidR="008D6ED9" w:rsidRPr="007860AA" w:rsidRDefault="008D6ED9" w:rsidP="008D6ED9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 xml:space="preserve">* </w:t>
      </w:r>
      <w:r w:rsidR="001A55A7">
        <w:rPr>
          <w:color w:val="3F5FBF"/>
          <w:lang w:val="ru-RU"/>
        </w:rPr>
        <w:t>Получение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связанных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профи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color w:val="3F5FBF"/>
          <w:lang w:val="ru-RU"/>
        </w:rPr>
        <w:t xml:space="preserve"> </w:t>
      </w:r>
      <w:r>
        <w:rPr>
          <w:color w:val="3F5FBF"/>
        </w:rPr>
        <w:t>key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</w:t>
      </w:r>
      <w:r w:rsidRPr="00DE279F">
        <w:rPr>
          <w:color w:val="3F5FBF"/>
          <w:lang w:val="ru-RU"/>
        </w:rPr>
        <w:t>*            ключ профиля</w:t>
      </w:r>
      <w:r w:rsidR="001A55A7">
        <w:rPr>
          <w:color w:val="3F5FBF"/>
          <w:lang w:val="ru-RU"/>
        </w:rPr>
        <w:t xml:space="preserve">, </w:t>
      </w:r>
      <w:r w:rsidR="001A55A7">
        <w:rPr>
          <w:color w:val="3F5FBF"/>
        </w:rPr>
        <w:t>DOEL</w:t>
      </w:r>
      <w:r w:rsidR="001A55A7" w:rsidRPr="001A55A7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выражение для отбора связанных профилей</w:t>
      </w:r>
    </w:p>
    <w:p w:rsidR="008D6ED9" w:rsidRPr="00DE279F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* </w:t>
      </w:r>
      <w:r w:rsidRPr="00DE279F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DE279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</w:rPr>
        <w:t>ownerId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>*            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для системного </w:t>
      </w:r>
      <w:r w:rsidRPr="00BC3422">
        <w:rPr>
          <w:color w:val="3F5FBF"/>
          <w:lang w:val="ru-RU"/>
        </w:rPr>
        <w:lastRenderedPageBreak/>
        <w:t>профиля</w:t>
      </w:r>
    </w:p>
    <w:p w:rsidR="008D6ED9" w:rsidRPr="008D6ED9" w:rsidRDefault="008D6ED9" w:rsidP="008D6ED9">
      <w:pPr>
        <w:pStyle w:val="a6"/>
      </w:pPr>
      <w:r w:rsidRPr="00FF679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>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r w:rsidR="001A55A7">
        <w:rPr>
          <w:b/>
          <w:bCs/>
          <w:color w:val="7F0055"/>
        </w:rPr>
        <w:t>List&lt;</w:t>
      </w:r>
      <w:proofErr w:type="spellStart"/>
      <w:r w:rsidR="001A55A7">
        <w:t>DomainObject</w:t>
      </w:r>
      <w:proofErr w:type="spellEnd"/>
      <w:r w:rsidR="001A55A7">
        <w:rPr>
          <w:b/>
          <w:bCs/>
          <w:color w:val="7F0055"/>
        </w:rPr>
        <w:t>&gt;</w:t>
      </w:r>
      <w:r w:rsidRPr="008D6ED9">
        <w:t xml:space="preserve"> </w:t>
      </w:r>
      <w:proofErr w:type="spellStart"/>
      <w:proofErr w:type="gramStart"/>
      <w:r w:rsidR="001A55A7">
        <w:t>getProfiles</w:t>
      </w:r>
      <w:proofErr w:type="spellEnd"/>
      <w:r w:rsidRPr="008D6ED9">
        <w:t>(</w:t>
      </w:r>
      <w:proofErr w:type="gramEnd"/>
      <w:r w:rsidRPr="008D6ED9">
        <w:t xml:space="preserve">String key, 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  <w:rPr>
          <w:lang w:val="ru-RU"/>
        </w:rPr>
      </w:pPr>
      <w:r w:rsidRPr="008D6ED9">
        <w:rPr>
          <w:lang w:val="ru-RU"/>
        </w:rPr>
        <w:t>}</w:t>
      </w:r>
    </w:p>
    <w:p w:rsidR="00D678BA" w:rsidRPr="00D678BA" w:rsidRDefault="008D6ED9" w:rsidP="00D678BA">
      <w:r>
        <w:t>Для хранения данных всех профилей созда</w:t>
      </w:r>
      <w:r w:rsidR="00D678BA">
        <w:t>ются</w:t>
      </w:r>
      <w:r>
        <w:t xml:space="preserve"> </w:t>
      </w:r>
      <w:r w:rsidR="00D678BA">
        <w:t>доменные</w:t>
      </w:r>
      <w:r>
        <w:t xml:space="preserve"> объект</w:t>
      </w:r>
      <w:r w:rsidR="00D678BA">
        <w:t>ы</w:t>
      </w:r>
      <w:r>
        <w:t xml:space="preserve"> </w:t>
      </w:r>
      <w:r w:rsidR="00D678BA">
        <w:t xml:space="preserve">содержащие атрибуты полей значений соответствующего типа. Модули могут добавлять свои ключи путем добавления типов доменных объектов </w:t>
      </w:r>
      <w:proofErr w:type="spellStart"/>
      <w:r w:rsidR="00D678BA">
        <w:t>подпрофилей</w:t>
      </w:r>
      <w:proofErr w:type="spellEnd"/>
      <w:r w:rsidR="00D678BA">
        <w:t xml:space="preserve">, ссылающихся на доменный объект основного профиля </w:t>
      </w:r>
      <w:proofErr w:type="spellStart"/>
      <w:r w:rsidR="00D678BA" w:rsidRPr="00D678BA">
        <w:t>profile</w:t>
      </w:r>
      <w:proofErr w:type="spellEnd"/>
      <w:r w:rsidR="00D678BA">
        <w:t xml:space="preserve">. Доменный объект основного профиля объявляется в ядре и имеет атрибут владельца профиля, поле </w:t>
      </w:r>
      <w:proofErr w:type="spellStart"/>
      <w:r w:rsidR="00D678BA">
        <w:rPr>
          <w:lang w:val="en-US"/>
        </w:rPr>
        <w:t>personId</w:t>
      </w:r>
      <w:proofErr w:type="spellEnd"/>
      <w:r w:rsidR="00D678BA" w:rsidRPr="00D678BA">
        <w:t xml:space="preserve"> </w:t>
      </w:r>
      <w:r w:rsidR="00FF6792" w:rsidRPr="00FF6792">
        <w:t>типа</w:t>
      </w:r>
      <w:r w:rsidR="00D678BA" w:rsidRPr="00D678BA">
        <w:t xml:space="preserve"> </w:t>
      </w:r>
      <w:proofErr w:type="spellStart"/>
      <w:r w:rsidR="00D678BA" w:rsidRPr="00D678BA">
        <w:t>Reference</w:t>
      </w:r>
      <w:proofErr w:type="spellEnd"/>
      <w:r w:rsidR="00D678BA">
        <w:t xml:space="preserve">. </w:t>
      </w:r>
      <w:proofErr w:type="spellStart"/>
      <w:r w:rsidR="00D678BA">
        <w:t>Ключем</w:t>
      </w:r>
      <w:proofErr w:type="spellEnd"/>
      <w:r w:rsidR="00D678BA">
        <w:t xml:space="preserve"> для получения значения</w:t>
      </w:r>
      <w:r w:rsidR="00FF6792">
        <w:t xml:space="preserve">  </w:t>
      </w:r>
      <w:proofErr w:type="spellStart"/>
      <w:r w:rsidR="00FF6792">
        <w:t>под</w:t>
      </w:r>
      <w:r w:rsidR="00D678BA">
        <w:t>профиля</w:t>
      </w:r>
      <w:proofErr w:type="spellEnd"/>
      <w:r w:rsidR="00D678BA">
        <w:t xml:space="preserve"> является </w:t>
      </w:r>
      <w:r w:rsidR="00D678BA">
        <w:rPr>
          <w:lang w:val="en-US"/>
        </w:rPr>
        <w:t>DOEL</w:t>
      </w:r>
      <w:r w:rsidR="00D678BA" w:rsidRPr="00FF6792">
        <w:t xml:space="preserve"> </w:t>
      </w:r>
      <w:r w:rsidR="00D678BA">
        <w:t>выражение.</w:t>
      </w:r>
    </w:p>
    <w:p w:rsidR="008D6ED9" w:rsidRPr="00F07A8A" w:rsidRDefault="00281DF8" w:rsidP="00D678BA">
      <w:r>
        <w:t xml:space="preserve">Сервис профилей работает так. При получение значения профиля для определенного пользователя </w:t>
      </w:r>
      <w:r w:rsidR="00FF6792">
        <w:t>получаются записи</w:t>
      </w:r>
      <w:r w:rsidR="000A1862">
        <w:t xml:space="preserve"> </w:t>
      </w:r>
      <w:proofErr w:type="gramStart"/>
      <w:r w:rsidR="000A1862">
        <w:t>соответствующая</w:t>
      </w:r>
      <w:proofErr w:type="gramEnd"/>
      <w:r>
        <w:t xml:space="preserve"> идентификатору пользователя</w:t>
      </w:r>
      <w:r w:rsidR="00FF6792">
        <w:t xml:space="preserve">, записи соответствующая основной группе пользователя. </w:t>
      </w:r>
      <w:r>
        <w:t>Если такая запись не найдена</w:t>
      </w:r>
      <w:r w:rsidR="00D172BF">
        <w:t>,</w:t>
      </w:r>
      <w:r>
        <w:t xml:space="preserve"> то ищется запись </w:t>
      </w:r>
      <w:r w:rsidR="00FF6792">
        <w:t xml:space="preserve"> и записи соответствующие</w:t>
      </w:r>
      <w:r>
        <w:t xml:space="preserve"> </w:t>
      </w:r>
      <w:r w:rsidR="00FF6792">
        <w:rPr>
          <w:lang w:val="en-US"/>
        </w:rPr>
        <w:t>n</w:t>
      </w:r>
      <w:r>
        <w:rPr>
          <w:lang w:val="en-US"/>
        </w:rPr>
        <w:t>ull</w:t>
      </w:r>
      <w:r w:rsidRPr="00281DF8">
        <w:t xml:space="preserve"> </w:t>
      </w:r>
      <w:r>
        <w:t>в качестве</w:t>
      </w:r>
      <w:r w:rsidR="00FF6792">
        <w:t xml:space="preserve"> идентификатора пользователя. Значения атрибутов всех полей объединяются. Наибольший приоритет у профиля пользователя, далее профиль группы, далее профиль системы. Для реализации подсистемы профилей необходимо в тип персоны добавить ссылку на </w:t>
      </w:r>
      <w:proofErr w:type="gramStart"/>
      <w:r w:rsidR="00FF6792">
        <w:t>тип</w:t>
      </w:r>
      <w:proofErr w:type="gramEnd"/>
      <w:r w:rsidR="00FF6792">
        <w:t xml:space="preserve"> </w:t>
      </w:r>
      <w:r w:rsidR="00FF6792">
        <w:rPr>
          <w:lang w:val="en-US"/>
        </w:rPr>
        <w:t>User</w:t>
      </w:r>
      <w:r w:rsidR="00FF6792" w:rsidRPr="00FF6792">
        <w:t>_</w:t>
      </w:r>
      <w:r w:rsidR="00FF6792">
        <w:rPr>
          <w:lang w:val="en-US"/>
        </w:rPr>
        <w:t>Group</w:t>
      </w:r>
      <w:r w:rsidR="00FF6792" w:rsidRPr="00FF6792">
        <w:t xml:space="preserve"> </w:t>
      </w:r>
      <w:proofErr w:type="gramStart"/>
      <w:r w:rsidR="00FF6792">
        <w:t>который</w:t>
      </w:r>
      <w:proofErr w:type="gramEnd"/>
      <w:r w:rsidR="00FF6792">
        <w:t xml:space="preserve"> будет означать группу персоны по умолчанию. Атрибут может быть </w:t>
      </w:r>
      <w:r w:rsidR="00FF6792">
        <w:rPr>
          <w:lang w:val="en-US"/>
        </w:rPr>
        <w:t>null</w:t>
      </w:r>
      <w:r w:rsidR="00FF6792" w:rsidRPr="007860AA">
        <w:t>.</w:t>
      </w:r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>HIGH,  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lastRenderedPageBreak/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3" w:name="_Toc381100521"/>
      <w:r>
        <w:t>Набора каналов доставки</w:t>
      </w:r>
      <w:bookmarkEnd w:id="3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 w:rsidR="0038424B" w:rsidRPr="0038424B">
        <w:t>класс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6D7541" w:rsidRPr="006D7541">
        <w:rPr>
          <w:lang w:val="en-US"/>
        </w:rPr>
        <w:t>NotificationChannelHandle</w:t>
      </w:r>
      <w:proofErr w:type="spellEnd"/>
      <w:r w:rsidR="0038424B">
        <w:t xml:space="preserve"> и аннотированный с помощью </w:t>
      </w:r>
      <w:proofErr w:type="spellStart"/>
      <w:r w:rsidR="0038424B">
        <w:t>анотации</w:t>
      </w:r>
      <w:proofErr w:type="spellEnd"/>
      <w:r w:rsidR="0038424B">
        <w:t xml:space="preserve"> </w:t>
      </w:r>
      <w:proofErr w:type="spellStart"/>
      <w:r w:rsidR="0038424B" w:rsidRPr="0038424B">
        <w:t>NotificationChannel</w:t>
      </w:r>
      <w:proofErr w:type="spellEnd"/>
      <w:r>
        <w:t xml:space="preserve">. </w:t>
      </w:r>
    </w:p>
    <w:p w:rsidR="008A7FA7" w:rsidRDefault="008A7FA7" w:rsidP="00B07C99"/>
    <w:p w:rsidR="006D7541" w:rsidRPr="006D7541" w:rsidRDefault="006D7541" w:rsidP="006D7541">
      <w:pPr>
        <w:pStyle w:val="a6"/>
      </w:pPr>
      <w:proofErr w:type="gramStart"/>
      <w:r w:rsidRPr="006D7541">
        <w:rPr>
          <w:b/>
          <w:bCs/>
          <w:color w:val="7F0055"/>
        </w:rPr>
        <w:t>public</w:t>
      </w:r>
      <w:proofErr w:type="gramEnd"/>
      <w:r w:rsidRPr="006D7541">
        <w:t xml:space="preserve"> </w:t>
      </w:r>
      <w:r w:rsidRPr="006D7541">
        <w:rPr>
          <w:b/>
          <w:bCs/>
          <w:color w:val="7F0055"/>
        </w:rPr>
        <w:t>interface</w:t>
      </w:r>
      <w:r w:rsidRPr="006D7541">
        <w:t xml:space="preserve"> </w:t>
      </w:r>
      <w:proofErr w:type="spellStart"/>
      <w:r w:rsidRPr="006D7541">
        <w:rPr>
          <w:highlight w:val="lightGray"/>
        </w:rPr>
        <w:t>NotificationChannelHandle</w:t>
      </w:r>
      <w:proofErr w:type="spellEnd"/>
      <w:r w:rsidRPr="006D7541">
        <w:t xml:space="preserve"> {</w:t>
      </w:r>
    </w:p>
    <w:p w:rsidR="006D7541" w:rsidRPr="006D7541" w:rsidRDefault="006D7541" w:rsidP="006D7541">
      <w:pPr>
        <w:pStyle w:val="a6"/>
      </w:pPr>
    </w:p>
    <w:p w:rsidR="006D7541" w:rsidRPr="006D7541" w:rsidRDefault="006D7541" w:rsidP="006D7541">
      <w:pPr>
        <w:pStyle w:val="a6"/>
      </w:pPr>
      <w:r w:rsidRPr="006D7541">
        <w:t xml:space="preserve">    </w:t>
      </w:r>
      <w:r w:rsidRPr="006D7541">
        <w:rPr>
          <w:color w:val="3F5FBF"/>
        </w:rPr>
        <w:t>/**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>
        <w:rPr>
          <w:color w:val="3F5FBF"/>
        </w:rPr>
        <w:t>Отправка</w:t>
      </w:r>
      <w:r w:rsidRPr="006D7541">
        <w:rPr>
          <w:color w:val="3F5FBF"/>
        </w:rPr>
        <w:t xml:space="preserve"> </w:t>
      </w:r>
      <w:r>
        <w:rPr>
          <w:color w:val="3F5FBF"/>
        </w:rPr>
        <w:t>сообщения</w:t>
      </w:r>
      <w:r w:rsidRPr="006D7541">
        <w:rPr>
          <w:color w:val="3F5FBF"/>
        </w:rPr>
        <w:t xml:space="preserve"> </w:t>
      </w:r>
      <w:r>
        <w:rPr>
          <w:color w:val="3F5FBF"/>
        </w:rPr>
        <w:t>с</w:t>
      </w:r>
      <w:r w:rsidRPr="006D7541">
        <w:rPr>
          <w:color w:val="3F5FBF"/>
        </w:rPr>
        <w:t xml:space="preserve"> </w:t>
      </w:r>
      <w:r>
        <w:rPr>
          <w:color w:val="3F5FBF"/>
        </w:rPr>
        <w:t>помощью</w:t>
      </w:r>
      <w:r w:rsidRPr="006D7541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 w:rsidRPr="006D7541">
        <w:rPr>
          <w:b/>
          <w:bCs/>
          <w:color w:val="7F9FBF"/>
        </w:rPr>
        <w:t>@</w:t>
      </w:r>
      <w:proofErr w:type="spellStart"/>
      <w:r w:rsidRPr="006D7541">
        <w:rPr>
          <w:b/>
          <w:bCs/>
          <w:color w:val="7F9FBF"/>
        </w:rPr>
        <w:t>param</w:t>
      </w:r>
      <w:proofErr w:type="spellEnd"/>
      <w:r w:rsidRPr="006D7541">
        <w:rPr>
          <w:color w:val="3F5FBF"/>
        </w:rPr>
        <w:t xml:space="preserve"> </w:t>
      </w:r>
      <w:proofErr w:type="spellStart"/>
      <w:r w:rsidRPr="006D7541">
        <w:rPr>
          <w:color w:val="3F5FBF"/>
        </w:rPr>
        <w:t>notificationType</w:t>
      </w:r>
      <w:proofErr w:type="spellEnd"/>
    </w:p>
    <w:p w:rsidR="006D7541" w:rsidRDefault="006D7541" w:rsidP="006D7541">
      <w:pPr>
        <w:pStyle w:val="a6"/>
      </w:pPr>
      <w:r w:rsidRPr="006D7541">
        <w:rPr>
          <w:color w:val="3F5FBF"/>
        </w:rPr>
        <w:t xml:space="preserve">     </w:t>
      </w:r>
      <w:r>
        <w:rPr>
          <w:color w:val="3F5FBF"/>
        </w:rPr>
        <w:t xml:space="preserve">*            </w:t>
      </w:r>
      <w:proofErr w:type="gramStart"/>
      <w:r>
        <w:rPr>
          <w:color w:val="3F5FBF"/>
        </w:rPr>
        <w:t>тип</w:t>
      </w:r>
      <w:proofErr w:type="gramEnd"/>
      <w:r>
        <w:rPr>
          <w:color w:val="3F5FBF"/>
        </w:rPr>
        <w:t xml:space="preserve"> сообщения</w:t>
      </w:r>
    </w:p>
    <w:p w:rsidR="006D7541" w:rsidRDefault="006D7541" w:rsidP="006D7541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senderId</w:t>
      </w:r>
      <w:proofErr w:type="spellEnd"/>
    </w:p>
    <w:p w:rsidR="006D7541" w:rsidRDefault="006D7541" w:rsidP="006D7541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идентификатор</w:t>
      </w:r>
      <w:proofErr w:type="gramEnd"/>
      <w:r>
        <w:rPr>
          <w:color w:val="3F5FBF"/>
        </w:rPr>
        <w:t xml:space="preserve"> персоны отправителя. Может быть </w:t>
      </w:r>
      <w:proofErr w:type="spellStart"/>
      <w:r>
        <w:rPr>
          <w:color w:val="3F5FBF"/>
        </w:rPr>
        <w:t>null</w:t>
      </w:r>
      <w:proofErr w:type="spellEnd"/>
      <w:r>
        <w:rPr>
          <w:color w:val="3F5FBF"/>
        </w:rPr>
        <w:t xml:space="preserve"> в случае если отправитель система</w:t>
      </w:r>
    </w:p>
    <w:p w:rsidR="006D7541" w:rsidRDefault="006D7541" w:rsidP="006D7541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addresseeId</w:t>
      </w:r>
      <w:proofErr w:type="spellEnd"/>
    </w:p>
    <w:p w:rsidR="006D7541" w:rsidRDefault="006D7541" w:rsidP="006D7541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идентификатор</w:t>
      </w:r>
      <w:proofErr w:type="gramEnd"/>
      <w:r>
        <w:rPr>
          <w:color w:val="3F5FBF"/>
        </w:rPr>
        <w:t xml:space="preserve"> персоны адресата</w:t>
      </w:r>
    </w:p>
    <w:p w:rsidR="006D7541" w:rsidRDefault="006D7541" w:rsidP="006D7541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priority</w:t>
      </w:r>
      <w:proofErr w:type="spellEnd"/>
    </w:p>
    <w:p w:rsidR="006D7541" w:rsidRDefault="006D7541" w:rsidP="006D7541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приоритет</w:t>
      </w:r>
      <w:proofErr w:type="gramEnd"/>
    </w:p>
    <w:p w:rsidR="006D7541" w:rsidRDefault="006D7541" w:rsidP="006D7541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context</w:t>
      </w:r>
      <w:proofErr w:type="spellEnd"/>
    </w:p>
    <w:p w:rsidR="006D7541" w:rsidRDefault="006D7541" w:rsidP="006D7541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>
        <w:rPr>
          <w:color w:val="3F5FBF"/>
        </w:rPr>
        <w:t xml:space="preserve"> сообщения</w:t>
      </w:r>
    </w:p>
    <w:p w:rsidR="006D7541" w:rsidRDefault="006D7541" w:rsidP="006D7541">
      <w:pPr>
        <w:pStyle w:val="a6"/>
      </w:pPr>
      <w:r>
        <w:rPr>
          <w:color w:val="3F5FBF"/>
        </w:rPr>
        <w:t xml:space="preserve">     */</w:t>
      </w:r>
    </w:p>
    <w:p w:rsidR="006D7541" w:rsidRPr="006D7541" w:rsidRDefault="006D7541" w:rsidP="006D7541">
      <w:pPr>
        <w:pStyle w:val="a6"/>
      </w:pPr>
      <w:r>
        <w:t xml:space="preserve">    </w:t>
      </w:r>
      <w:proofErr w:type="gramStart"/>
      <w:r w:rsidRPr="006D7541">
        <w:rPr>
          <w:b/>
          <w:bCs/>
          <w:color w:val="7F0055"/>
        </w:rPr>
        <w:t>void</w:t>
      </w:r>
      <w:proofErr w:type="gramEnd"/>
      <w:r w:rsidRPr="006D7541">
        <w:t xml:space="preserve"> send(String </w:t>
      </w:r>
      <w:proofErr w:type="spellStart"/>
      <w:r w:rsidRPr="006D7541">
        <w:t>notificationType</w:t>
      </w:r>
      <w:proofErr w:type="spellEnd"/>
      <w:r w:rsidRPr="006D7541">
        <w:t xml:space="preserve">, Id </w:t>
      </w:r>
      <w:proofErr w:type="spellStart"/>
      <w:r w:rsidRPr="006D7541">
        <w:t>senderId</w:t>
      </w:r>
      <w:proofErr w:type="spellEnd"/>
      <w:r w:rsidRPr="006D7541">
        <w:t xml:space="preserve">, Id </w:t>
      </w:r>
      <w:proofErr w:type="spellStart"/>
      <w:r w:rsidRPr="006D7541">
        <w:t>addresseeId</w:t>
      </w:r>
      <w:proofErr w:type="spellEnd"/>
      <w:r w:rsidRPr="006D7541">
        <w:t xml:space="preserve">, </w:t>
      </w:r>
      <w:proofErr w:type="spellStart"/>
      <w:r w:rsidRPr="006D7541">
        <w:t>NotificationPriority</w:t>
      </w:r>
      <w:proofErr w:type="spellEnd"/>
      <w:r w:rsidRPr="006D7541">
        <w:t xml:space="preserve"> priority, </w:t>
      </w:r>
      <w:proofErr w:type="spellStart"/>
      <w:r w:rsidRPr="006D7541">
        <w:t>NotificationContext</w:t>
      </w:r>
      <w:proofErr w:type="spellEnd"/>
      <w:r w:rsidRPr="006D7541">
        <w:t xml:space="preserve"> context);</w:t>
      </w:r>
    </w:p>
    <w:p w:rsidR="008A7FA7" w:rsidRDefault="006D7541" w:rsidP="006D7541">
      <w:pPr>
        <w:pStyle w:val="a6"/>
        <w:rPr>
          <w:lang w:val="ru-RU"/>
        </w:rPr>
      </w:pPr>
      <w:r w:rsidRPr="006D7541">
        <w:rPr>
          <w:lang w:val="ru-RU"/>
        </w:rPr>
        <w:t>}</w:t>
      </w:r>
    </w:p>
    <w:p w:rsidR="0038424B" w:rsidRPr="006D7541" w:rsidRDefault="0038424B" w:rsidP="0038424B"/>
    <w:p w:rsidR="0038424B" w:rsidRPr="0038424B" w:rsidRDefault="0038424B" w:rsidP="0038424B">
      <w:pPr>
        <w:pStyle w:val="a6"/>
      </w:pPr>
      <w:proofErr w:type="gramStart"/>
      <w:r w:rsidRPr="0038424B">
        <w:rPr>
          <w:b/>
          <w:bCs/>
          <w:color w:val="7F0055"/>
        </w:rPr>
        <w:t>public</w:t>
      </w:r>
      <w:proofErr w:type="gramEnd"/>
      <w:r w:rsidRPr="0038424B">
        <w:t xml:space="preserve"> </w:t>
      </w:r>
      <w:r w:rsidRPr="0038424B">
        <w:rPr>
          <w:b/>
          <w:bCs/>
          <w:color w:val="7F0055"/>
        </w:rPr>
        <w:t>@interface</w:t>
      </w:r>
      <w:r w:rsidRPr="0038424B">
        <w:t xml:space="preserve"> </w:t>
      </w:r>
      <w:proofErr w:type="spellStart"/>
      <w:r w:rsidRPr="0038424B">
        <w:rPr>
          <w:highlight w:val="lightGray"/>
        </w:rPr>
        <w:t>NotificationChannel</w:t>
      </w:r>
      <w:proofErr w:type="spellEnd"/>
      <w:r w:rsidRPr="0038424B">
        <w:t xml:space="preserve"> {</w:t>
      </w:r>
    </w:p>
    <w:p w:rsidR="0038424B" w:rsidRPr="0038424B" w:rsidRDefault="0038424B" w:rsidP="0038424B">
      <w:pPr>
        <w:pStyle w:val="a6"/>
      </w:pPr>
      <w:r w:rsidRPr="0038424B">
        <w:t xml:space="preserve">    </w:t>
      </w:r>
      <w:r w:rsidRPr="0038424B">
        <w:rPr>
          <w:color w:val="3F5FBF"/>
        </w:rPr>
        <w:t>/**</w:t>
      </w:r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proofErr w:type="spellStart"/>
      <w:proofErr w:type="gramStart"/>
      <w:r>
        <w:rPr>
          <w:color w:val="3F5FBF"/>
        </w:rPr>
        <w:t>имя</w:t>
      </w:r>
      <w:proofErr w:type="spellEnd"/>
      <w:proofErr w:type="gramEnd"/>
      <w:r w:rsidRPr="0038424B">
        <w:rPr>
          <w:color w:val="3F5FBF"/>
        </w:rPr>
        <w:t xml:space="preserve"> </w:t>
      </w:r>
      <w:proofErr w:type="spellStart"/>
      <w:r>
        <w:rPr>
          <w:color w:val="3F5FBF"/>
        </w:rPr>
        <w:t>канала</w:t>
      </w:r>
      <w:proofErr w:type="spellEnd"/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r w:rsidRPr="0038424B">
        <w:rPr>
          <w:b/>
          <w:bCs/>
          <w:color w:val="7F9FBF"/>
        </w:rPr>
        <w:t>@return</w:t>
      </w:r>
    </w:p>
    <w:p w:rsidR="0038424B" w:rsidRDefault="0038424B" w:rsidP="0038424B">
      <w:pPr>
        <w:pStyle w:val="a6"/>
      </w:pPr>
      <w:r w:rsidRPr="0038424B">
        <w:rPr>
          <w:color w:val="3F5FBF"/>
        </w:rPr>
        <w:t xml:space="preserve">     </w:t>
      </w:r>
      <w:r>
        <w:rPr>
          <w:color w:val="3F5FBF"/>
        </w:rPr>
        <w:t>*/</w:t>
      </w:r>
    </w:p>
    <w:p w:rsidR="0038424B" w:rsidRDefault="0038424B" w:rsidP="0038424B">
      <w:pPr>
        <w:pStyle w:val="a6"/>
      </w:pPr>
      <w:r>
        <w:t xml:space="preserve">    </w:t>
      </w:r>
      <w:proofErr w:type="spellStart"/>
      <w:r>
        <w:t>String</w:t>
      </w:r>
      <w:proofErr w:type="spellEnd"/>
      <w:r>
        <w:t xml:space="preserve"> </w:t>
      </w:r>
      <w:proofErr w:type="spellStart"/>
      <w:proofErr w:type="gramStart"/>
      <w:r>
        <w:t>name</w:t>
      </w:r>
      <w:proofErr w:type="spellEnd"/>
      <w:r>
        <w:t>(</w:t>
      </w:r>
      <w:proofErr w:type="gramEnd"/>
      <w:r>
        <w:t>);</w:t>
      </w:r>
    </w:p>
    <w:p w:rsidR="0038424B" w:rsidRDefault="0038424B" w:rsidP="0038424B">
      <w:pPr>
        <w:pStyle w:val="a6"/>
      </w:pPr>
    </w:p>
    <w:p w:rsidR="0038424B" w:rsidRDefault="0038424B" w:rsidP="0038424B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38424B" w:rsidRDefault="0038424B" w:rsidP="0038424B">
      <w:pPr>
        <w:pStyle w:val="a6"/>
      </w:pPr>
      <w:r>
        <w:rPr>
          <w:color w:val="3F5FBF"/>
        </w:rPr>
        <w:t xml:space="preserve">     * Описание канала</w:t>
      </w:r>
    </w:p>
    <w:p w:rsidR="0038424B" w:rsidRDefault="0038424B" w:rsidP="0038424B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</w:p>
    <w:p w:rsidR="0038424B" w:rsidRDefault="0038424B" w:rsidP="0038424B">
      <w:pPr>
        <w:pStyle w:val="a6"/>
      </w:pPr>
      <w:r>
        <w:rPr>
          <w:color w:val="3F5FBF"/>
        </w:rPr>
        <w:t xml:space="preserve">     */</w:t>
      </w:r>
    </w:p>
    <w:p w:rsidR="0038424B" w:rsidRPr="0038424B" w:rsidRDefault="0038424B" w:rsidP="0038424B">
      <w:pPr>
        <w:pStyle w:val="a6"/>
        <w:rPr>
          <w:lang w:val="ru-RU"/>
        </w:rPr>
      </w:pPr>
      <w:r>
        <w:t xml:space="preserve">    String</w:t>
      </w:r>
      <w:r w:rsidRPr="0038424B">
        <w:rPr>
          <w:lang w:val="ru-RU"/>
        </w:rPr>
        <w:t xml:space="preserve"> </w:t>
      </w:r>
      <w:proofErr w:type="gramStart"/>
      <w:r>
        <w:t>description</w:t>
      </w:r>
      <w:r w:rsidRPr="0038424B">
        <w:rPr>
          <w:lang w:val="ru-RU"/>
        </w:rPr>
        <w:t>(</w:t>
      </w:r>
      <w:proofErr w:type="gramEnd"/>
      <w:r w:rsidRPr="0038424B">
        <w:rPr>
          <w:lang w:val="ru-RU"/>
        </w:rPr>
        <w:t>);</w:t>
      </w:r>
    </w:p>
    <w:p w:rsidR="0038424B" w:rsidRPr="0038424B" w:rsidRDefault="0038424B" w:rsidP="0038424B">
      <w:pPr>
        <w:pStyle w:val="a6"/>
        <w:rPr>
          <w:lang w:val="ru-RU"/>
        </w:rPr>
      </w:pPr>
      <w:r w:rsidRPr="0038424B">
        <w:rPr>
          <w:lang w:val="ru-RU"/>
        </w:rPr>
        <w:t>}</w:t>
      </w:r>
    </w:p>
    <w:p w:rsidR="00B07C99" w:rsidRDefault="00181D23" w:rsidP="00181D23">
      <w:r>
        <w:t xml:space="preserve">При старте сервера специальный сервис </w:t>
      </w:r>
      <w:proofErr w:type="spellStart"/>
      <w:r w:rsidRPr="00181D23">
        <w:t>NotificationChannelLoader</w:t>
      </w:r>
      <w:proofErr w:type="spellEnd"/>
      <w:r w:rsidR="008A7FA7">
        <w:t xml:space="preserve"> просматривает все </w:t>
      </w:r>
      <w:proofErr w:type="gramStart"/>
      <w:r w:rsidR="0038424B">
        <w:t>классы</w:t>
      </w:r>
      <w:proofErr w:type="gramEnd"/>
      <w:r w:rsidR="008A7FA7">
        <w:t xml:space="preserve"> </w:t>
      </w:r>
      <w:r w:rsidR="0038424B">
        <w:t>аннотированные</w:t>
      </w:r>
      <w:r w:rsidR="008A7FA7">
        <w:t xml:space="preserve"> данн</w:t>
      </w:r>
      <w:r w:rsidR="0038424B">
        <w:t>ой</w:t>
      </w:r>
      <w:r w:rsidR="008A7FA7">
        <w:t xml:space="preserve"> </w:t>
      </w:r>
      <w:r w:rsidR="0038424B">
        <w:t>аннотацией</w:t>
      </w:r>
      <w:r w:rsidR="008A7FA7">
        <w:t xml:space="preserve">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38424B" w:rsidRPr="0038424B">
        <w:t>name</w:t>
      </w:r>
      <w:proofErr w:type="spellEnd"/>
      <w:r w:rsidR="0038424B" w:rsidRPr="0038424B">
        <w:t xml:space="preserve"> </w:t>
      </w:r>
      <w:r w:rsidR="00441B36">
        <w:t>()</w:t>
      </w:r>
      <w:r w:rsidR="0038424B">
        <w:t xml:space="preserve"> </w:t>
      </w:r>
      <w:r w:rsidR="0038424B" w:rsidRPr="0038424B">
        <w:t>аннотации</w:t>
      </w:r>
      <w:r w:rsidR="008A7FA7">
        <w:t>.</w:t>
      </w:r>
      <w:r>
        <w:t xml:space="preserve"> Интерфейс сервиса </w:t>
      </w:r>
      <w:proofErr w:type="spellStart"/>
      <w:r w:rsidRPr="00181D23">
        <w:t>NotificationChannelLoader</w:t>
      </w:r>
      <w:proofErr w:type="spellEnd"/>
      <w:r>
        <w:t>:</w:t>
      </w:r>
    </w:p>
    <w:p w:rsidR="00181D23" w:rsidRDefault="00181D23" w:rsidP="00181D23">
      <w:pPr>
        <w:pStyle w:val="a6"/>
      </w:pPr>
      <w:proofErr w:type="spellStart"/>
      <w:proofErr w:type="gramStart"/>
      <w:r>
        <w:rPr>
          <w:b/>
          <w:bCs/>
          <w:color w:val="7F0055"/>
        </w:rPr>
        <w:t>public</w:t>
      </w:r>
      <w:proofErr w:type="spellEnd"/>
      <w:proofErr w:type="gramEnd"/>
      <w:r>
        <w:t xml:space="preserve"> </w:t>
      </w:r>
      <w:proofErr w:type="spellStart"/>
      <w:r>
        <w:rPr>
          <w:b/>
          <w:bCs/>
          <w:color w:val="7F0055"/>
        </w:rPr>
        <w:t>interface</w:t>
      </w:r>
      <w:proofErr w:type="spellEnd"/>
      <w:r>
        <w:t xml:space="preserve"> </w:t>
      </w:r>
      <w:proofErr w:type="spellStart"/>
      <w:r>
        <w:rPr>
          <w:highlight w:val="lightGray"/>
        </w:rPr>
        <w:t>NotificationChannelLoader</w:t>
      </w:r>
      <w:proofErr w:type="spellEnd"/>
      <w:r>
        <w:t xml:space="preserve"> {</w:t>
      </w:r>
    </w:p>
    <w:p w:rsidR="00181D23" w:rsidRDefault="00181D23" w:rsidP="00181D23">
      <w:pPr>
        <w:pStyle w:val="a6"/>
      </w:pPr>
      <w:r>
        <w:t xml:space="preserve">    </w:t>
      </w:r>
    </w:p>
    <w:p w:rsidR="00181D23" w:rsidRDefault="00181D23" w:rsidP="00181D23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181D23" w:rsidRDefault="00181D23" w:rsidP="00181D23">
      <w:pPr>
        <w:pStyle w:val="a6"/>
      </w:pPr>
      <w:r>
        <w:rPr>
          <w:color w:val="3F5FBF"/>
        </w:rPr>
        <w:t xml:space="preserve">     * Получение списка имен всех каналов отправки уведомлений</w:t>
      </w:r>
    </w:p>
    <w:p w:rsidR="00181D23" w:rsidRDefault="00181D23" w:rsidP="00181D23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return</w:t>
      </w:r>
      <w:proofErr w:type="spellEnd"/>
    </w:p>
    <w:p w:rsidR="00181D23" w:rsidRDefault="00181D23" w:rsidP="00181D23">
      <w:pPr>
        <w:pStyle w:val="a6"/>
      </w:pPr>
      <w:r>
        <w:rPr>
          <w:color w:val="3F5FBF"/>
        </w:rPr>
        <w:t xml:space="preserve">     */</w:t>
      </w:r>
    </w:p>
    <w:p w:rsidR="00181D23" w:rsidRDefault="00181D23" w:rsidP="00181D23">
      <w:pPr>
        <w:pStyle w:val="a6"/>
      </w:pPr>
      <w:r>
        <w:t xml:space="preserve">    </w:t>
      </w:r>
      <w:proofErr w:type="spellStart"/>
      <w:r>
        <w:t>List</w:t>
      </w:r>
      <w:proofErr w:type="spellEnd"/>
      <w:r>
        <w:t>&lt;</w:t>
      </w:r>
      <w:proofErr w:type="spellStart"/>
      <w:r>
        <w:t>String</w:t>
      </w:r>
      <w:proofErr w:type="spellEnd"/>
      <w:r>
        <w:t xml:space="preserve">&gt; </w:t>
      </w:r>
      <w:proofErr w:type="spellStart"/>
      <w:proofErr w:type="gramStart"/>
      <w:r>
        <w:t>getNotificationChannelNames</w:t>
      </w:r>
      <w:proofErr w:type="spellEnd"/>
      <w:r>
        <w:t>(</w:t>
      </w:r>
      <w:proofErr w:type="gramEnd"/>
      <w:r>
        <w:t>);</w:t>
      </w:r>
    </w:p>
    <w:p w:rsidR="00181D23" w:rsidRDefault="00181D23" w:rsidP="00181D23">
      <w:pPr>
        <w:pStyle w:val="a6"/>
      </w:pPr>
      <w:r>
        <w:t xml:space="preserve">    </w:t>
      </w:r>
    </w:p>
    <w:p w:rsidR="00181D23" w:rsidRDefault="00181D23" w:rsidP="00181D23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181D23" w:rsidRDefault="00181D23" w:rsidP="00181D23">
      <w:pPr>
        <w:pStyle w:val="a6"/>
      </w:pPr>
      <w:r>
        <w:rPr>
          <w:color w:val="3F5FBF"/>
        </w:rPr>
        <w:t xml:space="preserve">     * Получение информации о канале доставки</w:t>
      </w:r>
    </w:p>
    <w:p w:rsidR="00181D23" w:rsidRPr="00181D23" w:rsidRDefault="00181D23" w:rsidP="00181D23">
      <w:pPr>
        <w:pStyle w:val="a6"/>
      </w:pPr>
      <w:r>
        <w:rPr>
          <w:color w:val="3F5FBF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Info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Info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</w:p>
    <w:p w:rsidR="00181D23" w:rsidRDefault="00181D23" w:rsidP="00181D23">
      <w:pPr>
        <w:pStyle w:val="a6"/>
      </w:pPr>
      <w:r w:rsidRPr="00181D23">
        <w:t xml:space="preserve">    </w:t>
      </w:r>
      <w:r>
        <w:rPr>
          <w:color w:val="3F5FBF"/>
        </w:rPr>
        <w:t>/**</w:t>
      </w:r>
    </w:p>
    <w:p w:rsidR="00181D23" w:rsidRDefault="00181D23" w:rsidP="00181D23">
      <w:pPr>
        <w:pStyle w:val="a6"/>
      </w:pPr>
      <w:r>
        <w:rPr>
          <w:color w:val="3F5FBF"/>
        </w:rPr>
        <w:t xml:space="preserve">     * Получение обработчика канала отправки уведомления по его имени</w:t>
      </w:r>
    </w:p>
    <w:p w:rsidR="00181D23" w:rsidRPr="00181D23" w:rsidRDefault="00181D23" w:rsidP="00181D23">
      <w:pPr>
        <w:pStyle w:val="a6"/>
      </w:pPr>
      <w:r>
        <w:rPr>
          <w:color w:val="3F5FBF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Handle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</w:p>
    <w:p w:rsidR="00181D23" w:rsidRDefault="00181D23" w:rsidP="00181D23">
      <w:pPr>
        <w:pStyle w:val="a6"/>
      </w:pPr>
      <w:r>
        <w:t>}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 w:rsidR="00F4145B">
        <w:t xml:space="preserve"> канала</w:t>
      </w:r>
      <w:bookmarkStart w:id="4" w:name="_GoBack"/>
      <w:bookmarkEnd w:id="4"/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5" w:name="_Toc381100522"/>
      <w:r>
        <w:lastRenderedPageBreak/>
        <w:t>Канал отправки уведомления по электронной почте</w:t>
      </w:r>
      <w:bookmarkEnd w:id="5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6" w:name="_Toc381100523"/>
      <w:r>
        <w:t>Канал отправки уведомления в папку «Входящие уведомления»</w:t>
      </w:r>
      <w:bookmarkEnd w:id="6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>сбрасывает этот флаг в 0. Используется для выделения новых сообщений на 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7" w:name="_Toc381100524"/>
      <w:r>
        <w:t>Сервис формирования текста сообщения</w:t>
      </w:r>
      <w:bookmarkEnd w:id="7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 xml:space="preserve">Используется если сообщение </w:t>
      </w:r>
      <w:r w:rsidRPr="00154BE7">
        <w:rPr>
          <w:color w:val="3F5FBF"/>
          <w:lang w:val="ru-RU"/>
        </w:rPr>
        <w:lastRenderedPageBreak/>
        <w:t>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D7541"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D7541">
        <w:tc>
          <w:tcPr>
            <w:tcW w:w="3190" w:type="dxa"/>
          </w:tcPr>
          <w:p w:rsidR="00E065D9" w:rsidRPr="00AE2450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D7541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8" w:name="_Toc381100525"/>
      <w:r>
        <w:t>Сервис формирования ссылки</w:t>
      </w:r>
      <w:bookmarkEnd w:id="8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lastRenderedPageBreak/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9" w:name="_Toc381100526"/>
      <w:r>
        <w:t>Подсистема формирования уведомлений по событиям</w:t>
      </w:r>
      <w:bookmarkEnd w:id="9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7541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7541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lastRenderedPageBreak/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lastRenderedPageBreak/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6D7541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 xml:space="preserve">. В скрипт внедряется </w:t>
            </w:r>
            <w:r w:rsidRPr="00820BD8">
              <w:lastRenderedPageBreak/>
              <w:t>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lastRenderedPageBreak/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6D7541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 w:rsidR="00EB6E36">
              <w:t>TriggerService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</w:t>
            </w:r>
            <w:r>
              <w:lastRenderedPageBreak/>
              <w:t>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Метод определяющий факт возникновения событи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Pr="002C0507" w:rsidRDefault="00E82500" w:rsidP="00E82500">
      <w:pPr>
        <w:pStyle w:val="a6"/>
        <w:rPr>
          <w:lang w:val="ru-RU"/>
        </w:rPr>
      </w:pPr>
      <w:r w:rsidRPr="00E82500">
        <w:t xml:space="preserve">    </w:t>
      </w:r>
      <w:r w:rsidRPr="002C0507">
        <w:rPr>
          <w:color w:val="3F5FBF"/>
          <w:lang w:val="ru-RU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 w:rsidRPr="002C0507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>* Получение списка имен триггеров сработавших на изменение доменного объекта.</w:t>
      </w:r>
    </w:p>
    <w:p w:rsid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lastRenderedPageBreak/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0" w:name="_Toc381100527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0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lastRenderedPageBreak/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lastRenderedPageBreak/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1" w:name="_Toc381100528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1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строка, которая далее передается в 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2" w:name="_Toc381100529"/>
      <w:r>
        <w:t>Доработка сервисов динамических групп и контекстных ролей</w:t>
      </w:r>
      <w:bookmarkEnd w:id="12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lastRenderedPageBreak/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3" w:name="_Toc381100530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3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Pr="00EB6E36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 xml:space="preserve">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Pr="00EB6E36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r w:rsidRPr="00EB6E36">
        <w:rPr>
          <w:color w:val="3F5FBF"/>
          <w:u w:val="single"/>
          <w:lang w:val="ru-RU"/>
        </w:rPr>
        <w:t>Идентификатори</w:t>
      </w:r>
    </w:p>
    <w:p w:rsidR="0050786B" w:rsidRPr="00E82500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lastRenderedPageBreak/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FindObjects</w:t>
      </w:r>
      <w:proofErr w:type="spellEnd"/>
      <w:r>
        <w:t>:</w:t>
      </w:r>
    </w:p>
    <w:p w:rsidR="00A74FAD" w:rsidRPr="00A74FAD" w:rsidRDefault="00A74FAD" w:rsidP="00A74FAD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A74FAD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A74FAD">
        <w:rPr>
          <w:lang w:val="ru-RU"/>
        </w:rPr>
        <w:t xml:space="preserve"> </w:t>
      </w:r>
      <w:proofErr w:type="spellStart"/>
      <w:r>
        <w:t>FindObjects</w:t>
      </w:r>
      <w:proofErr w:type="spellEnd"/>
      <w:r w:rsidRPr="00A74FAD">
        <w:rPr>
          <w:lang w:val="ru-RU"/>
        </w:rPr>
        <w:t xml:space="preserve"> {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 xml:space="preserve">    </w:t>
      </w:r>
      <w:r w:rsidRPr="00A74FAD">
        <w:rPr>
          <w:color w:val="3F5FBF"/>
          <w:lang w:val="ru-RU"/>
        </w:rPr>
        <w:t>/**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color w:val="3F5FBF"/>
          <w:lang w:val="ru-RU"/>
        </w:rPr>
        <w:t xml:space="preserve">     * Метод получения списка </w:t>
      </w:r>
      <w:proofErr w:type="spellStart"/>
      <w:r w:rsidRPr="00A74FAD">
        <w:rPr>
          <w:color w:val="3F5FBF"/>
          <w:u w:val="single"/>
          <w:lang w:val="ru-RU"/>
        </w:rPr>
        <w:t>идентификатолв</w:t>
      </w:r>
      <w:proofErr w:type="spellEnd"/>
      <w:r w:rsidRPr="00A74FAD">
        <w:rPr>
          <w:color w:val="3F5FBF"/>
          <w:lang w:val="ru-RU"/>
        </w:rPr>
        <w:t xml:space="preserve"> доменных объектов относительно контекстного доменного объекта</w:t>
      </w:r>
    </w:p>
    <w:p w:rsidR="00A74FAD" w:rsidRPr="00863079" w:rsidRDefault="00A74FAD" w:rsidP="00A74FAD">
      <w:pPr>
        <w:pStyle w:val="a6"/>
      </w:pPr>
      <w:r w:rsidRPr="00A74FAD">
        <w:rPr>
          <w:color w:val="3F5FBF"/>
          <w:lang w:val="ru-RU"/>
        </w:rPr>
        <w:t xml:space="preserve">     </w:t>
      </w:r>
      <w:r w:rsidRPr="00863079">
        <w:rPr>
          <w:color w:val="3F5FBF"/>
        </w:rPr>
        <w:t xml:space="preserve">* </w:t>
      </w:r>
      <w:r w:rsidRPr="00863079">
        <w:rPr>
          <w:b/>
          <w:bCs/>
          <w:color w:val="7F9FBF"/>
        </w:rPr>
        <w:t>@</w:t>
      </w:r>
      <w:proofErr w:type="spellStart"/>
      <w:r w:rsidRPr="00863079">
        <w:rPr>
          <w:b/>
          <w:bCs/>
          <w:color w:val="7F9FBF"/>
        </w:rPr>
        <w:t>param</w:t>
      </w:r>
      <w:proofErr w:type="spellEnd"/>
      <w:r w:rsidRPr="00863079">
        <w:rPr>
          <w:color w:val="3F5FBF"/>
        </w:rPr>
        <w:t xml:space="preserve"> </w:t>
      </w:r>
      <w:proofErr w:type="spellStart"/>
      <w:r w:rsidRPr="00863079">
        <w:rPr>
          <w:color w:val="3F5FBF"/>
        </w:rPr>
        <w:t>contextDomainObjectId</w:t>
      </w:r>
      <w:proofErr w:type="spellEnd"/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 </w:t>
      </w:r>
      <w:r w:rsidRPr="00863079">
        <w:rPr>
          <w:b/>
          <w:bCs/>
          <w:color w:val="7F9FBF"/>
        </w:rPr>
        <w:t>@return</w:t>
      </w:r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/</w:t>
      </w:r>
    </w:p>
    <w:p w:rsidR="00A74FAD" w:rsidRPr="00863079" w:rsidRDefault="00A74FAD" w:rsidP="00A74FAD">
      <w:pPr>
        <w:pStyle w:val="a6"/>
      </w:pPr>
      <w:r w:rsidRPr="00863079">
        <w:t xml:space="preserve">    List&lt;Id&gt; </w:t>
      </w:r>
      <w:proofErr w:type="spellStart"/>
      <w:proofErr w:type="gramStart"/>
      <w:r w:rsidRPr="00863079">
        <w:t>findObject</w:t>
      </w:r>
      <w:r w:rsidR="006510F7">
        <w:t>s</w:t>
      </w:r>
      <w:proofErr w:type="spellEnd"/>
      <w:r w:rsidRPr="00863079">
        <w:t>(</w:t>
      </w:r>
      <w:proofErr w:type="gramEnd"/>
      <w:r w:rsidRPr="00863079">
        <w:t xml:space="preserve">Id </w:t>
      </w:r>
      <w:proofErr w:type="spellStart"/>
      <w:r w:rsidRPr="00863079">
        <w:t>contextDomainObjectId</w:t>
      </w:r>
      <w:proofErr w:type="spellEnd"/>
      <w:r w:rsidRPr="00863079">
        <w:t>);</w:t>
      </w:r>
    </w:p>
    <w:p w:rsid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>}</w:t>
      </w:r>
    </w:p>
    <w:p w:rsidR="00A74FAD" w:rsidRDefault="00A74FAD" w:rsidP="00A74FAD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4" w:name="_Toc381100531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4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D7645"/>
    <w:rsid w:val="000F25ED"/>
    <w:rsid w:val="000F6A79"/>
    <w:rsid w:val="00154BE7"/>
    <w:rsid w:val="00164E13"/>
    <w:rsid w:val="00181D23"/>
    <w:rsid w:val="00191058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A7A1A"/>
    <w:rsid w:val="002B4A31"/>
    <w:rsid w:val="002C0507"/>
    <w:rsid w:val="002C6C08"/>
    <w:rsid w:val="002D1D3B"/>
    <w:rsid w:val="00310AC7"/>
    <w:rsid w:val="00312C7A"/>
    <w:rsid w:val="00313894"/>
    <w:rsid w:val="003215DF"/>
    <w:rsid w:val="00344D1A"/>
    <w:rsid w:val="003608AB"/>
    <w:rsid w:val="0038424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6276F8"/>
    <w:rsid w:val="006279F7"/>
    <w:rsid w:val="006510F7"/>
    <w:rsid w:val="006652CD"/>
    <w:rsid w:val="006B4241"/>
    <w:rsid w:val="006C55E0"/>
    <w:rsid w:val="006D34EE"/>
    <w:rsid w:val="006D7541"/>
    <w:rsid w:val="006F53B9"/>
    <w:rsid w:val="00717D9A"/>
    <w:rsid w:val="00724012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B6E36"/>
    <w:rsid w:val="00EC1787"/>
    <w:rsid w:val="00EC6869"/>
    <w:rsid w:val="00F03008"/>
    <w:rsid w:val="00F07A8A"/>
    <w:rsid w:val="00F1501A"/>
    <w:rsid w:val="00F15C33"/>
    <w:rsid w:val="00F412E9"/>
    <w:rsid w:val="00F4145B"/>
    <w:rsid w:val="00F8247C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D824C0-28E8-4B80-9DBA-446F02A84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2</TotalTime>
  <Pages>24</Pages>
  <Words>5773</Words>
  <Characters>32907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83</cp:revision>
  <dcterms:created xsi:type="dcterms:W3CDTF">2014-02-13T05:20:00Z</dcterms:created>
  <dcterms:modified xsi:type="dcterms:W3CDTF">2014-03-05T08:39:00Z</dcterms:modified>
</cp:coreProperties>
</file>